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>Исследование алгоритма вычисления ионосферной поправки для системы Galileo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BD7B07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BD7B07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псевдодальности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>. Известный как алгоритм коррекции ионосферы или алгоритм Клобухар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недисперсным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r w:rsidRPr="00F2462A">
        <w:rPr>
          <w:i/>
          <w:iCs/>
        </w:rPr>
        <w:t>Galileo</w:t>
      </w:r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BD7B07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BD7B07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BD7B07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BD7B07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BD7B07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BD7B07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φ </w:t>
      </w:r>
      <w:r w:rsidRPr="008F55A7">
        <w:rPr>
          <w:rStyle w:val="markedcontent"/>
          <w:i/>
          <w:iCs/>
          <w:sz w:val="29"/>
          <w:szCs w:val="29"/>
        </w:rPr>
        <w:t>= n</w:t>
      </w:r>
      <w:r w:rsidRPr="008F55A7">
        <w:rPr>
          <w:rStyle w:val="markedcontent"/>
          <w:i/>
          <w:iCs/>
          <w:sz w:val="18"/>
          <w:szCs w:val="18"/>
        </w:rPr>
        <w:t>g</w:t>
      </w:r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He</w:t>
      </w:r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>ионы и электроны находят друг друга и рекомбинируют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>TEC Units</w:t>
      </w:r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</w:t>
      </w:r>
      <w:r>
        <w:lastRenderedPageBreak/>
        <w:t>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BD7B07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BD7B07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BD7B07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>огда ионосферная задержка (в метрах) для псевдодальности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BD7B07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BD7B07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r>
        <w:rPr>
          <w:lang w:val="en-US"/>
        </w:rPr>
        <w:t>NeQuick</w:t>
      </w:r>
      <w:bookmarkEnd w:id="5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r w:rsidRPr="007825BA">
        <w:rPr>
          <w:i/>
          <w:iCs/>
          <w:lang w:val="en-US"/>
        </w:rPr>
        <w:t>NeQuick</w:t>
      </w:r>
      <w:r>
        <w:t xml:space="preserve"> это трехмерная времязависимая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r w:rsidR="00E325C8" w:rsidRPr="00506C66">
        <w:rPr>
          <w:rStyle w:val="q4iawc"/>
          <w:i/>
          <w:iCs/>
          <w:lang w:val="en-US"/>
        </w:rPr>
        <w:t>NeQuick</w:t>
      </w:r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lastRenderedPageBreak/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r w:rsidRPr="00506C66">
        <w:rPr>
          <w:i/>
          <w:iCs/>
          <w:lang w:val="en-US"/>
        </w:rPr>
        <w:t>NeQuick</w:t>
      </w:r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r w:rsidRPr="00506C66">
        <w:rPr>
          <w:i/>
          <w:iCs/>
        </w:rPr>
        <w:t>alileo</w:t>
      </w:r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r w:rsidRPr="00506C66">
        <w:rPr>
          <w:i/>
          <w:iCs/>
        </w:rPr>
        <w:t>uls</w:t>
      </w:r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>, какие коэффициенты применять для коррекции псевдодальностей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NeQuick</w:t>
      </w:r>
      <w:commentRangeEnd w:id="14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i</w:t>
      </w:r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lastRenderedPageBreak/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i</w:t>
      </w:r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r w:rsidRPr="005A10C0">
        <w:rPr>
          <w:i/>
          <w:iCs/>
          <w:lang w:val="en-US"/>
        </w:rPr>
        <w:t>NeQuick</w:t>
      </w:r>
      <w:r>
        <w:t xml:space="preserve"> для получения плотности электронов с </w:t>
      </w:r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520F1932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(?) задержку используя (УРАВНЕНИЕ 1 В КНИГЕ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76E02D46" w14:textId="5B1E95B6" w:rsidR="005F27AC" w:rsidRDefault="008B647B" w:rsidP="008B647B">
      <w:pPr>
        <w:pStyle w:val="a3"/>
      </w:pPr>
      <w:r w:rsidRPr="008B647B">
        <w:rPr>
          <w:noProof/>
          <w:lang w:val="en-US"/>
        </w:rPr>
        <w:drawing>
          <wp:inline distT="0" distB="0" distL="0" distR="0" wp14:anchorId="228D541D" wp14:editId="2D93EB82">
            <wp:extent cx="6116751" cy="38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1345" b="39852"/>
                    <a:stretch/>
                  </pic:blipFill>
                  <pic:spPr bwMode="auto">
                    <a:xfrm>
                      <a:off x="0" y="0"/>
                      <a:ext cx="6120130" cy="388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r w:rsidR="006C7750" w:rsidRPr="005A10C0">
        <w:rPr>
          <w:i/>
          <w:iCs/>
          <w:lang w:val="en-US"/>
        </w:rPr>
        <w:t>NeQuick</w:t>
      </w:r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7D526BE2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 УРАВНЕНИЕ 1 В КНИГЕ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1C5183F7" w:rsidR="008B647B" w:rsidRDefault="008B647B" w:rsidP="008B647B">
      <w:pPr>
        <w:pStyle w:val="a3"/>
        <w:rPr>
          <w:lang w:val="en-US"/>
        </w:rPr>
      </w:pPr>
      <w:r w:rsidRPr="008B647B">
        <w:rPr>
          <w:noProof/>
          <w:lang w:val="en-US"/>
        </w:rPr>
        <w:drawing>
          <wp:inline distT="0" distB="0" distL="0" distR="0" wp14:anchorId="1A0470F0" wp14:editId="11F7E634">
            <wp:extent cx="6119537" cy="6211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3081" b="47240"/>
                    <a:stretch/>
                  </pic:blipFill>
                  <pic:spPr bwMode="auto">
                    <a:xfrm>
                      <a:off x="0" y="0"/>
                      <a:ext cx="6120130" cy="62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4053E6" w14:textId="77777777" w:rsidR="005A10C0" w:rsidRDefault="005A10C0" w:rsidP="008B647B">
      <w:pPr>
        <w:pStyle w:val="a3"/>
        <w:rPr>
          <w:lang w:val="en-US"/>
        </w:rPr>
      </w:pPr>
    </w:p>
    <w:p w14:paraId="10523D98" w14:textId="36D44ECF" w:rsidR="00132FCA" w:rsidRPr="005535D6" w:rsidRDefault="00132FCA" w:rsidP="008B647B">
      <w:pPr>
        <w:pStyle w:val="a3"/>
      </w:pPr>
      <w:r>
        <w:rPr>
          <w:lang w:val="en-US"/>
        </w:rPr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185C7D8A" w:rsidR="005F27AC" w:rsidRPr="00817A41" w:rsidRDefault="005F27AC" w:rsidP="005F27AC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r w:rsidRPr="005A10C0">
        <w:rPr>
          <w:i/>
          <w:iCs/>
          <w:lang w:val="en-US"/>
        </w:rPr>
        <w:t>NeQuick</w:t>
      </w:r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6FC02B5C" w:rsidR="00B14694" w:rsidRPr="005C53B2" w:rsidRDefault="00785B99" w:rsidP="00B14694">
      <w:pPr>
        <w:pStyle w:val="a3"/>
        <w:ind w:firstLine="708"/>
      </w:pPr>
      <w:r>
        <w:t xml:space="preserve">На рисунке </w:t>
      </w:r>
      <w:r>
        <w:rPr>
          <w:lang w:val="en-US"/>
        </w:rPr>
        <w:t>N</w:t>
      </w:r>
      <w:r>
        <w:t xml:space="preserve"> представлена иерархическая структурная схема </w:t>
      </w:r>
      <w:r w:rsidRPr="005A10C0">
        <w:rPr>
          <w:i/>
          <w:iCs/>
          <w:lang w:val="en-US"/>
        </w:rPr>
        <w:t>NeQuick</w:t>
      </w:r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B14694">
        <w:rPr>
          <w:lang w:val="en-US"/>
        </w:rPr>
        <w:t>N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состовляющей </w:t>
      </w:r>
      <w:r w:rsidRPr="005A10C0">
        <w:rPr>
          <w:i/>
          <w:iCs/>
          <w:lang w:val="en-US"/>
        </w:rPr>
        <w:t>NeQuick</w:t>
      </w:r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uick</w:t>
            </w:r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heckInputs</w:t>
            </w:r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GetRayProperties</w:t>
            </w:r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DoTECIntegration</w:t>
            </w:r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  <w:lang w:val="en-US"/>
              </w:rPr>
              <w:t>NeqCalcEpstParams</w:t>
            </w:r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</w:t>
            </w:r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r w:rsidRPr="005A10C0">
              <w:rPr>
                <w:i/>
                <w:iCs/>
              </w:rPr>
              <w:t>r</w:t>
            </w:r>
            <w:r w:rsidRPr="005A10C0">
              <w:rPr>
                <w:i/>
                <w:iCs/>
                <w:lang w:val="en-US"/>
              </w:rPr>
              <w:t>omCCIR</w:t>
            </w:r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r w:rsidRPr="005A10C0">
              <w:rPr>
                <w:i/>
                <w:iCs/>
                <w:lang w:val="en-US"/>
              </w:rPr>
              <w:t>foF</w:t>
            </w:r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r w:rsidRPr="005A10C0">
              <w:rPr>
                <w:i/>
                <w:iCs/>
              </w:rPr>
              <w:t>ei</w:t>
            </w:r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r w:rsidRPr="005A10C0">
              <w:rPr>
                <w:i/>
                <w:iCs/>
              </w:rPr>
              <w:t>eNe</w:t>
            </w:r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ользование NeQuick</w:t>
      </w:r>
      <w:commentRangeEnd w:id="22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r w:rsidRPr="005A10C0">
        <w:rPr>
          <w:i/>
          <w:iCs/>
          <w:lang w:val="en-US"/>
        </w:rPr>
        <w:t>NeQuick</w:t>
      </w:r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6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r w:rsidRPr="005A10C0">
        <w:rPr>
          <w:i/>
          <w:iCs/>
          <w:lang w:val="en-US"/>
        </w:rPr>
        <w:t>NeQuick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r w:rsidR="00E14A57" w:rsidRPr="005A10C0">
        <w:rPr>
          <w:i/>
          <w:iCs/>
          <w:lang w:val="en-US"/>
        </w:rPr>
        <w:t>NeQuick</w:t>
      </w:r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r w:rsidR="00E14A57" w:rsidRPr="005A10C0">
        <w:rPr>
          <w:i/>
          <w:iCs/>
          <w:lang w:val="en-US"/>
        </w:rPr>
        <w:t>cfg</w:t>
      </w:r>
      <w:r w:rsidR="00E14A57" w:rsidRPr="00E14A57">
        <w:t xml:space="preserve">) </w:t>
      </w:r>
      <w:r w:rsidR="00E14A57">
        <w:t xml:space="preserve">и </w:t>
      </w:r>
      <w:r w:rsidR="00E14A57" w:rsidRPr="005A10C0">
        <w:rPr>
          <w:i/>
          <w:iCs/>
          <w:lang w:val="en-US"/>
        </w:rPr>
        <w:t>perl</w:t>
      </w:r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r w:rsidRPr="005A10C0">
        <w:rPr>
          <w:i/>
          <w:iCs/>
          <w:lang w:val="en-US"/>
        </w:rPr>
        <w:t>cmake</w:t>
      </w:r>
      <w:r>
        <w:t xml:space="preserve"> и конфигурации в </w:t>
      </w:r>
      <w:r w:rsidRPr="005A10C0">
        <w:rPr>
          <w:i/>
          <w:iCs/>
          <w:lang w:val="en-US"/>
        </w:rPr>
        <w:t>Makefile</w:t>
      </w:r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r w:rsidR="000525B0" w:rsidRPr="005A10C0">
        <w:rPr>
          <w:i/>
          <w:iCs/>
          <w:lang w:val="en-US"/>
        </w:rPr>
        <w:t>NeQuick</w:t>
      </w:r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64CC7CED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450DEB">
        <w:rPr>
          <w:lang w:val="en-US"/>
        </w:rPr>
        <w:t>N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r w:rsidR="00450DEB" w:rsidRPr="005A10C0">
        <w:rPr>
          <w:i/>
          <w:iCs/>
          <w:lang w:val="en-US"/>
        </w:rPr>
        <w:t>NeQuick</w:t>
      </w:r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A5544F">
        <w:t>-</w:t>
      </w:r>
      <w:r w:rsidR="00A5544F">
        <w:rPr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61CD68FC" w:rsidR="001123DE" w:rsidRPr="001123DE" w:rsidRDefault="001123DE" w:rsidP="001123DE">
      <w:pPr>
        <w:pStyle w:val="a3"/>
        <w:ind w:firstLine="708"/>
      </w:pPr>
      <w:r>
        <w:t xml:space="preserve">Таблица </w:t>
      </w:r>
      <w:r>
        <w:rPr>
          <w:lang w:val="en-US"/>
        </w:rPr>
        <w:t xml:space="preserve">N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4A876371" w:rsidR="00817A41" w:rsidRPr="00817A41" w:rsidRDefault="00817A41" w:rsidP="008B647B">
            <w:pPr>
              <w:pStyle w:val="a3"/>
              <w:rPr>
                <w:lang w:val="en-US"/>
              </w:rPr>
            </w:pPr>
            <w:r>
              <w:t>АЛЬФА</w:t>
            </w:r>
            <w:r>
              <w:rPr>
                <w:vertAlign w:val="subscript"/>
                <w:lang w:val="en-US"/>
              </w:rPr>
              <w:t>i0</w:t>
            </w:r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Default="001123DE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fu</w:t>
            </w:r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0CB92795" w:rsidR="00817A41" w:rsidRPr="00817A41" w:rsidRDefault="00817A41" w:rsidP="008B647B">
            <w:pPr>
              <w:pStyle w:val="a3"/>
            </w:pPr>
            <w:r>
              <w:t>АЛЬФА</w:t>
            </w:r>
            <w:r>
              <w:rPr>
                <w:vertAlign w:val="subscript"/>
                <w:lang w:val="en-US"/>
              </w:rPr>
              <w:t>i</w:t>
            </w:r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r>
              <w:rPr>
                <w:lang w:val="en-US"/>
              </w:rPr>
              <w:t xml:space="preserve">Sfu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706E88DC" w:rsidR="00817A41" w:rsidRPr="00817A41" w:rsidRDefault="00817A41" w:rsidP="008B647B">
            <w:pPr>
              <w:pStyle w:val="a3"/>
            </w:pPr>
            <w:r>
              <w:lastRenderedPageBreak/>
              <w:t>АЛЬФА</w:t>
            </w:r>
            <w:r>
              <w:rPr>
                <w:vertAlign w:val="subscript"/>
                <w:lang w:val="en-US"/>
              </w:rPr>
              <w:t>i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r w:rsidRPr="00FB1E1B">
              <w:rPr>
                <w:i/>
                <w:iCs/>
                <w:lang w:val="en-US"/>
              </w:rPr>
              <w:t>Sfu</w:t>
            </w:r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BD7B07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BD7B07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BD7B07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BD7B07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817A41">
              <w:rPr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r w:rsidRPr="00FB1E1B">
        <w:rPr>
          <w:i/>
          <w:iCs/>
          <w:lang w:val="en-US"/>
        </w:rPr>
        <w:t>Sfu</w:t>
      </w:r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r w:rsidR="00080AF5" w:rsidRPr="00FB1E1B">
        <w:rPr>
          <w:i/>
          <w:iCs/>
          <w:lang w:val="en-US"/>
        </w:rPr>
        <w:t>NeQuick</w:t>
      </w:r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r w:rsidRPr="00FB1E1B">
        <w:rPr>
          <w:i/>
          <w:iCs/>
          <w:lang w:val="en-US"/>
        </w:rPr>
        <w:t>rinex</w:t>
      </w:r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0CEFC399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заголовка </w:t>
      </w:r>
      <w:r w:rsidRPr="00FB1E1B">
        <w:rPr>
          <w:i/>
          <w:iCs/>
          <w:lang w:val="en-US"/>
        </w:rPr>
        <w:t>rinex</w:t>
      </w:r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r w:rsidRPr="00FB1E1B">
        <w:rPr>
          <w:i/>
          <w:iCs/>
          <w:lang w:val="en-US"/>
        </w:rPr>
        <w:t>sp</w:t>
      </w:r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6FCFAB69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описания формата </w:t>
      </w:r>
      <w:r w:rsidRPr="00FB1E1B">
        <w:rPr>
          <w:i/>
          <w:iCs/>
          <w:lang w:val="en-US"/>
        </w:rPr>
        <w:t>sp</w:t>
      </w:r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48E6B09E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50DEB">
        <w:rPr>
          <w:lang w:val="en-US"/>
        </w:rPr>
        <w:t>N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55629E2C" w14:textId="276F0CFF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r w:rsidR="00B55C86" w:rsidRPr="00FB1E1B">
        <w:rPr>
          <w:i/>
          <w:iCs/>
          <w:lang w:val="en-US"/>
        </w:rPr>
        <w:t>sp</w:t>
      </w:r>
      <w:r w:rsidR="00B55C86" w:rsidRPr="00B55C86">
        <w:t xml:space="preserve">3 </w:t>
      </w:r>
      <w:r w:rsidR="00B55C86">
        <w:t xml:space="preserve">и </w:t>
      </w:r>
      <w:r w:rsidR="00B55C86" w:rsidRPr="00FB1E1B">
        <w:rPr>
          <w:i/>
          <w:iCs/>
          <w:lang w:val="en-US"/>
        </w:rPr>
        <w:t>rinex</w:t>
      </w:r>
      <w:r w:rsidR="00B55C86">
        <w:t xml:space="preserve"> необходимо обработать, т.к. </w:t>
      </w:r>
      <w:r w:rsidR="00B55C86" w:rsidRPr="00FB1E1B">
        <w:rPr>
          <w:i/>
          <w:iCs/>
          <w:lang w:val="en-US"/>
        </w:rPr>
        <w:t>NeQuick</w:t>
      </w:r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1C0B5F">
        <w:rPr>
          <w:lang w:val="en-US"/>
        </w:rPr>
        <w:t>N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680.2pt" o:ole="">
            <v:imagedata r:id="rId20" o:title=""/>
          </v:shape>
          <o:OLEObject Type="Embed" ProgID="Visio.Drawing.15" ShapeID="_x0000_i1025" DrawAspect="Content" ObjectID="_1716728092" r:id="rId21"/>
        </w:object>
      </w:r>
    </w:p>
    <w:p w14:paraId="7C05C01E" w14:textId="33340914" w:rsidR="00CF08FE" w:rsidRPr="00CF08FE" w:rsidRDefault="00CF08FE" w:rsidP="00CF08F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Алгоритм действий для получения </w:t>
      </w:r>
      <w:r>
        <w:rPr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0DCC7AD5" w:rsidR="00020EAD" w:rsidRPr="00020EAD" w:rsidRDefault="00020EAD" w:rsidP="000525B0">
      <w:pPr>
        <w:pStyle w:val="a3"/>
      </w:pPr>
      <w:r w:rsidRPr="005F27AC">
        <w:lastRenderedPageBreak/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 УРАВНЕНИЕ 1 В КНИГЕ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580341FB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ходного файла для </w:t>
      </w:r>
      <w:r w:rsidRPr="00AC0400">
        <w:rPr>
          <w:i/>
          <w:iCs/>
          <w:lang w:val="en-US"/>
        </w:rPr>
        <w:t>NeQuick</w:t>
      </w:r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281BB221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ыходного файла </w:t>
      </w:r>
      <w:r w:rsidRPr="00AC0400">
        <w:rPr>
          <w:i/>
          <w:iCs/>
          <w:lang w:val="en-US"/>
        </w:rPr>
        <w:t>NeQuick</w:t>
      </w:r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r w:rsidRPr="00AC0400">
        <w:rPr>
          <w:i/>
          <w:iCs/>
          <w:lang w:val="en-US"/>
        </w:rPr>
        <w:t>sp</w:t>
      </w:r>
      <w:r w:rsidRPr="00A97882">
        <w:t>3</w:t>
      </w:r>
      <w:r>
        <w:t xml:space="preserve"> файлы, но и данные наблюдений (</w:t>
      </w:r>
      <w:r w:rsidRPr="00A97882">
        <w:t>.</w:t>
      </w:r>
      <w:r w:rsidRPr="00AC0400">
        <w:rPr>
          <w:i/>
          <w:iCs/>
          <w:lang w:val="en-US"/>
        </w:rPr>
        <w:t>o</w:t>
      </w:r>
      <w:r>
        <w:t>), данные о передающих антеннах (</w:t>
      </w:r>
      <w:r w:rsidRPr="00A97882">
        <w:t>.</w:t>
      </w:r>
      <w:r w:rsidRPr="00AC0400">
        <w:rPr>
          <w:i/>
          <w:iCs/>
          <w:lang w:val="en-US"/>
        </w:rPr>
        <w:t>atx</w:t>
      </w:r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22F11E3B" w:rsidR="00E93B21" w:rsidRPr="007B159C" w:rsidRDefault="00E93B21" w:rsidP="00710AAB">
      <w:pPr>
        <w:pStyle w:val="a3"/>
      </w:pPr>
      <w:r>
        <w:tab/>
      </w:r>
      <w:r>
        <w:rPr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>
        <w:rPr>
          <w:lang w:val="en-US"/>
        </w:rPr>
        <w:t>Precise</w:t>
      </w:r>
      <w:r w:rsidR="009704C3" w:rsidRPr="009704C3">
        <w:t xml:space="preserve"> </w:t>
      </w:r>
      <w:r w:rsidR="009704C3">
        <w:rPr>
          <w:lang w:val="en-US"/>
        </w:rPr>
        <w:t>Point</w:t>
      </w:r>
      <w:r w:rsidR="009704C3" w:rsidRPr="009704C3">
        <w:t xml:space="preserve"> </w:t>
      </w:r>
      <w:r w:rsidR="009704C3">
        <w:rPr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r w:rsidR="00E47CC2">
        <w:rPr>
          <w:lang w:val="en-US"/>
        </w:rPr>
        <w:t>Matlab</w:t>
      </w:r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>
        <w:rPr>
          <w:lang w:val="en-US"/>
        </w:rPr>
        <w:t>GPS</w:t>
      </w:r>
      <w:r w:rsidR="007B159C" w:rsidRPr="007B159C">
        <w:t xml:space="preserve">, </w:t>
      </w:r>
      <w:r w:rsidR="007B159C">
        <w:rPr>
          <w:lang w:val="en-US"/>
        </w:rPr>
        <w:t>GLONAS</w:t>
      </w:r>
      <w:r w:rsidR="007B159C" w:rsidRPr="007B159C">
        <w:t xml:space="preserve">, </w:t>
      </w:r>
      <w:r w:rsidR="007B159C">
        <w:rPr>
          <w:lang w:val="en-US"/>
        </w:rPr>
        <w:t>BeiDou</w:t>
      </w:r>
      <w:r w:rsidR="007B159C">
        <w:t xml:space="preserve"> и </w:t>
      </w:r>
      <w:r w:rsidR="007B159C">
        <w:rPr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B159C">
        <w:rPr>
          <w:lang w:val="en-US"/>
        </w:rPr>
        <w:t>N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172194E1" w:rsidR="00E06001" w:rsidRPr="0083422B" w:rsidRDefault="00E06001" w:rsidP="00E06001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Интерфейс программы </w:t>
      </w:r>
      <w:r>
        <w:rPr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r>
        <w:rPr>
          <w:lang w:val="en-US"/>
        </w:rPr>
        <w:t>sp</w:t>
      </w:r>
      <w:r w:rsidRPr="007B159C">
        <w:t>3</w:t>
      </w:r>
      <w:r>
        <w:t xml:space="preserve"> файла в день наблюдения, </w:t>
      </w:r>
      <w:r w:rsidR="00A63B83">
        <w:t xml:space="preserve">день до и после, </w:t>
      </w:r>
      <w:r w:rsidR="00A63B83">
        <w:rPr>
          <w:lang w:val="en-US"/>
        </w:rPr>
        <w:t>atx</w:t>
      </w:r>
      <w:r w:rsidR="00A63B83">
        <w:t xml:space="preserve"> файл, содержащий информацию о передающей антенне. </w:t>
      </w:r>
      <w:r w:rsidR="00A63B83">
        <w:rPr>
          <w:lang w:val="en-US"/>
        </w:rPr>
        <w:t>Clock</w:t>
      </w:r>
      <w:r w:rsidR="00A63B83" w:rsidRPr="00A63B83">
        <w:t xml:space="preserve"> </w:t>
      </w:r>
      <w:r w:rsidR="00A63B83">
        <w:rPr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r w:rsidR="00A63B83">
        <w:rPr>
          <w:lang w:val="en-US"/>
        </w:rPr>
        <w:t>sp</w:t>
      </w:r>
      <w:r w:rsidR="00A63B83" w:rsidRPr="00A63B83">
        <w:t>3</w:t>
      </w:r>
      <w:r w:rsidR="00A63B83">
        <w:t xml:space="preserve">. После нажатия </w:t>
      </w:r>
      <w:r w:rsidR="00A63B83">
        <w:rPr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r>
        <w:rPr>
          <w:lang w:val="en-US"/>
        </w:rPr>
        <w:t>sp</w:t>
      </w:r>
      <w:r w:rsidRPr="00071FD3">
        <w:t xml:space="preserve">3 </w:t>
      </w:r>
      <w:r>
        <w:t xml:space="preserve">и </w:t>
      </w:r>
      <w:r>
        <w:rPr>
          <w:lang w:val="en-US"/>
        </w:rPr>
        <w:t>rinex</w:t>
      </w:r>
      <w:r>
        <w:t xml:space="preserve"> файлах имеют вид </w:t>
      </w:r>
      <w:r>
        <w:rPr>
          <w:lang w:val="en-US"/>
        </w:rPr>
        <w:t>xyz</w:t>
      </w:r>
      <w:r>
        <w:t xml:space="preserve"> координат, </w:t>
      </w:r>
      <w:r>
        <w:rPr>
          <w:lang w:val="en-US"/>
        </w:rPr>
        <w:t>PPPH</w:t>
      </w:r>
      <w:r>
        <w:t xml:space="preserve"> выводит положения спутника в этом же виде, однако </w:t>
      </w:r>
      <w:r>
        <w:rPr>
          <w:lang w:val="en-US"/>
        </w:rPr>
        <w:t>NeQuick</w:t>
      </w:r>
      <w:r>
        <w:t xml:space="preserve"> требуется </w:t>
      </w:r>
      <w:r>
        <w:rPr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>
        <w:rPr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>
        <w:rPr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a = 6378137.0  #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6356752.314245  #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_inv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_sq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e_sq / (1.0 - e_sq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sqrt(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sin_q * sin_q * sin_q</w:t>
      </w:r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cos_q * cos_q * cos_q</w:t>
      </w:r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e_sq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sqrt(1.0 - e_sq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t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on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lat, lon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gost(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0.0167  #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abs(asin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elif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sqrt(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asin(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asin(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abs(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sqrt(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def calc_um(sat_cords: list[float, float, float], station_cords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rang = sqrt(</w:t>
      </w:r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0]-station_cords[0])*(sat_cords[0]-</w:t>
      </w:r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1] - station_cords[1])*(sat_cords[1] - station_cords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sat_cords[2] - station_cords[2])*(sat_cords[2] - station_cords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x = (sat_cords[0] - station_cords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y = (sat_cords[1] - station_cords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kz = (sat_cords[2] - station_cords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asin(</w:t>
      </w:r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kx * station_cords[0] + ky *station_cords[1]+kz * station_cords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sqrt(</w:t>
      </w:r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station_cords[0] * station_cords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1] * station_cords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station_cords[2] * station_cords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r>
        <w:rPr>
          <w:lang w:val="en-US"/>
        </w:rPr>
        <w:t>Matlab</w:t>
      </w:r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calcUm( crdSat, xyzPos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Rang = sqrt( (crdSat(1) - xyzPos(1))*(crdSat(1) - xyzPos(1)) + (crdSat(2) - xyzPos(2))*(crdSat(2) - xyzPos(2)) + (crdSat(3) - xyzPos(3))*(crdSat(3) - xyzPos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 = (crdSat(1) - xyzPos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 = (crdSat(2) - xyzPos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 = (crdSat(3) - xyzPos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um = asin(  (kx*xyzPos(1) + ky*xyzPos(2) + kz*xyzPos(3)) / sqrt( xyzPos(1)*xyzPos(1) + xyzPos(2)*xyzPos(2) + xyzPos(3)*xyzPos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r>
        <w:rPr>
          <w:lang w:val="en-US"/>
        </w:rPr>
        <w:t>rnx</w:t>
      </w:r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r w:rsidR="002F0B4D" w:rsidRPr="002F0B4D">
        <w:rPr>
          <w:lang w:val="en-US"/>
        </w:rPr>
        <w:t>igs</w:t>
      </w:r>
      <w:r w:rsidR="002F0B4D" w:rsidRPr="002F0B4D">
        <w:t>20864.</w:t>
      </w:r>
      <w:r w:rsidR="002F0B4D" w:rsidRPr="002F0B4D">
        <w:rPr>
          <w:lang w:val="en-US"/>
        </w:rPr>
        <w:t>sp</w:t>
      </w:r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r w:rsidRPr="002F0B4D">
        <w:rPr>
          <w:lang w:val="en-US"/>
        </w:rPr>
        <w:t>igs</w:t>
      </w:r>
      <w:r w:rsidRPr="002F0B4D">
        <w:t>20863.</w:t>
      </w:r>
      <w:r w:rsidRPr="002F0B4D">
        <w:rPr>
          <w:lang w:val="en-US"/>
        </w:rPr>
        <w:t>sp</w:t>
      </w:r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r w:rsidRPr="002F0B4D">
        <w:rPr>
          <w:lang w:val="en-US"/>
        </w:rPr>
        <w:t>igs</w:t>
      </w:r>
      <w:r w:rsidRPr="002F0B4D">
        <w:t>20865.</w:t>
      </w:r>
      <w:r w:rsidRPr="002F0B4D">
        <w:rPr>
          <w:lang w:val="en-US"/>
        </w:rPr>
        <w:t>sp</w:t>
      </w:r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r w:rsidRPr="002F0B4D">
        <w:rPr>
          <w:lang w:val="en-US"/>
        </w:rPr>
        <w:t>igs</w:t>
      </w:r>
      <w:r w:rsidRPr="002F0B4D">
        <w:t>14_1935.</w:t>
      </w:r>
      <w:r>
        <w:rPr>
          <w:lang w:val="en-US"/>
        </w:rPr>
        <w:t>atx</w:t>
      </w:r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r w:rsidRPr="002F0B4D">
        <w:t xml:space="preserve">: </w:t>
      </w:r>
      <w:r>
        <w:t>информация</w:t>
      </w:r>
      <w:r w:rsidRPr="002F0B4D">
        <w:t xml:space="preserve"> </w:t>
      </w:r>
      <w:r>
        <w:t>о наблю</w:t>
      </w:r>
      <w:r w:rsidR="00CB10C2">
        <w:t>-</w:t>
      </w:r>
      <w:r>
        <w:t xml:space="preserve">дениях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lastRenderedPageBreak/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r>
        <w:rPr>
          <w:lang w:val="en-US"/>
        </w:rPr>
        <w:t>rinex</w:t>
      </w:r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r>
        <w:rPr>
          <w:lang w:val="en-US"/>
        </w:rPr>
        <w:t>igs</w:t>
      </w:r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r>
        <w:rPr>
          <w:lang w:val="en-US"/>
        </w:rPr>
        <w:t>NeQuick</w:t>
      </w:r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1"/>
      <w:r>
        <w:t>-7</w:t>
      </w:r>
      <w:commentRangeEnd w:id="31"/>
      <w:r w:rsidR="005B6CCF">
        <w:rPr>
          <w:rStyle w:val="aa"/>
          <w:color w:val="auto"/>
        </w:rPr>
        <w:commentReference w:id="31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r w:rsidR="000E5772">
        <w:rPr>
          <w:lang w:val="en-US"/>
        </w:rPr>
        <w:t>NeQuick</w:t>
      </w:r>
      <w:r w:rsidR="000E5772">
        <w:t xml:space="preserve"> вычислил тысячи точек.</w:t>
      </w:r>
    </w:p>
    <w:p w14:paraId="32EA2E0B" w14:textId="17B38E9F" w:rsidR="00CC13F9" w:rsidRPr="00C67584" w:rsidRDefault="00766EB4" w:rsidP="00D75515">
      <w:pPr>
        <w:pStyle w:val="2"/>
      </w:pPr>
      <w:bookmarkStart w:id="32" w:name="_Toc105956796"/>
      <w:r w:rsidRPr="00C67584">
        <w:t>3.2 Результаты и анализ</w:t>
      </w:r>
      <w:bookmarkEnd w:id="32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3" w:name="_Toc105956797"/>
      <w:commentRangeStart w:id="34"/>
      <w:r>
        <w:lastRenderedPageBreak/>
        <w:t>ЗАКЛЮЧЕНИЕ</w:t>
      </w:r>
      <w:commentRangeEnd w:id="34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4"/>
      </w:r>
      <w:bookmarkEnd w:id="33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5" w:name="_Toc105956798"/>
      <w:r>
        <w:lastRenderedPageBreak/>
        <w:t>СПИСОК ИСПОЛЬЗОВАННЫХ ИСТОЧНИКОВ</w:t>
      </w:r>
      <w:bookmarkEnd w:id="35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9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gisa</w:t>
        </w:r>
        <w:r w:rsidR="00DD1E41" w:rsidRPr="00F706BF">
          <w:rPr>
            <w:rStyle w:val="a8"/>
          </w:rPr>
          <w:t>.</w:t>
        </w:r>
        <w:r w:rsidR="00DD1E41" w:rsidRPr="00F706BF">
          <w:rPr>
            <w:rStyle w:val="a8"/>
            <w:lang w:val="en-US"/>
          </w:rPr>
          <w:t>ru</w:t>
        </w:r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стр 232</w:t>
      </w:r>
    </w:p>
    <w:p w14:paraId="5A62F804" w14:textId="7B25B635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>SECTION 2:</w:t>
      </w:r>
      <w:r>
        <w:rPr>
          <w:lang w:val="en-US"/>
        </w:rPr>
        <w:t>single frequency ionospheric correction algorithm.</w:t>
      </w:r>
    </w:p>
    <w:p w14:paraId="70CBF681" w14:textId="03B71312" w:rsidR="000D7C50" w:rsidRDefault="000D7C50" w:rsidP="00FE2136">
      <w:pPr>
        <w:pStyle w:val="a3"/>
        <w:ind w:firstLine="709"/>
        <w:rPr>
          <w:lang w:val="en-US"/>
        </w:rPr>
      </w:pPr>
    </w:p>
    <w:p w14:paraId="21635CD4" w14:textId="320AB9E7" w:rsidR="000D7C50" w:rsidRDefault="000D7C50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L1 L2 </w:t>
      </w:r>
      <w:hyperlink r:id="rId30" w:history="1">
        <w:r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1F3D5390" w:rsidR="000D7C50" w:rsidRPr="000D7C50" w:rsidRDefault="000D7C50" w:rsidP="000D7C50">
      <w:pPr>
        <w:pStyle w:val="a3"/>
        <w:ind w:firstLine="708"/>
      </w:pPr>
      <w:r>
        <w:rPr>
          <w:rStyle w:val="markedcontent"/>
        </w:rPr>
        <w:t>Описание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ринекса</w:t>
      </w:r>
      <w:r w:rsidRPr="000D7C50">
        <w:rPr>
          <w:rStyle w:val="markedcontent"/>
          <w:lang w:val="en-US"/>
        </w:rPr>
        <w:t xml:space="preserve"> (</w:t>
      </w:r>
      <w:r>
        <w:rPr>
          <w:rStyle w:val="markedcontent"/>
        </w:rPr>
        <w:t>ринекс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и</w:t>
      </w:r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псевдодальности</w:t>
      </w:r>
      <w:r w:rsidRPr="000D7C50">
        <w:rPr>
          <w:rStyle w:val="markedcontent"/>
          <w:lang w:val="en-US"/>
        </w:rPr>
        <w:t xml:space="preserve">) </w:t>
      </w:r>
      <w:r w:rsidRPr="000D7C50">
        <w:rPr>
          <w:rStyle w:val="markedcontent"/>
          <w:lang w:val="en-US"/>
        </w:rPr>
        <w:t>RINEX</w:t>
      </w:r>
      <w:r w:rsidRPr="000D7C50">
        <w:rPr>
          <w:rStyle w:val="markedcontent"/>
          <w:lang w:val="en-US"/>
        </w:rPr>
        <w:t xml:space="preserve"> </w:t>
      </w:r>
      <w:r w:rsidRPr="000D7C50">
        <w:rPr>
          <w:rStyle w:val="markedcontent"/>
          <w:lang w:val="en-US"/>
        </w:rPr>
        <w:t>The Receiver Independent Exchange Format</w:t>
      </w:r>
      <w:r w:rsidRPr="000D7C50">
        <w:rPr>
          <w:rStyle w:val="markedcontent"/>
          <w:lang w:val="en-US"/>
        </w:rPr>
        <w:t xml:space="preserve"> </w:t>
      </w:r>
      <w:r w:rsidRPr="000D7C50">
        <w:rPr>
          <w:rStyle w:val="markedcontent"/>
          <w:lang w:val="en-US"/>
        </w:rPr>
        <w:t>Version 3.05</w:t>
      </w:r>
      <w:r w:rsidRPr="000D7C50">
        <w:rPr>
          <w:rStyle w:val="markedcontent"/>
          <w:lang w:val="en-US"/>
        </w:rPr>
        <w:t xml:space="preserve"> </w:t>
      </w:r>
      <w:r w:rsidRPr="000D7C50">
        <w:rPr>
          <w:rStyle w:val="markedcontent"/>
          <w:lang w:val="en-US"/>
        </w:rPr>
        <w:t>Ignacio Romero (ed.</w:t>
      </w:r>
      <w:r w:rsidRPr="000D7C50">
        <w:rPr>
          <w:rStyle w:val="markedcontent"/>
          <w:lang w:val="en-US"/>
        </w:rPr>
        <w:t xml:space="preserve">) </w:t>
      </w:r>
      <w:r w:rsidRPr="000D7C50">
        <w:rPr>
          <w:rStyle w:val="markedcontent"/>
        </w:rPr>
        <w:t>IGS/RTCM RINEX WG Chair</w:t>
      </w:r>
      <w:r w:rsidRPr="000D7C50">
        <w:rPr>
          <w:rStyle w:val="markedcontent"/>
        </w:rPr>
        <w:t xml:space="preserve"> </w:t>
      </w:r>
      <w:r w:rsidRPr="000D7C50">
        <w:rPr>
          <w:rStyle w:val="markedcontent"/>
        </w:rPr>
        <w:t>ESA/ESOC/Navigation Support Office</w:t>
      </w:r>
      <w:r w:rsidRPr="000D7C50">
        <w:rPr>
          <w:rStyle w:val="markedcontent"/>
        </w:rPr>
        <w:t xml:space="preserve"> </w:t>
      </w:r>
      <w:r w:rsidRPr="000D7C50">
        <w:rPr>
          <w:rStyle w:val="markedcontent"/>
        </w:rPr>
        <w:t>Darmstadt, Germany</w:t>
      </w:r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6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7" w:name="_Toc105956800"/>
      <w:bookmarkEnd w:id="36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7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8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8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r w:rsidRPr="00F2462A">
        <w:rPr>
          <w:rFonts w:ascii="Courier New" w:hAnsi="Courier New" w:cs="Courier New"/>
          <w:sz w:val="20"/>
          <w:szCs w:val="16"/>
          <w:lang w:val="en-US"/>
        </w:rPr>
        <w:t>(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0F0CD4">
        <w:rPr>
          <w:rFonts w:ascii="Courier New" w:hAnsi="Courier New" w:cs="Courier New"/>
          <w:sz w:val="20"/>
          <w:szCs w:val="16"/>
          <w:lang w:val="en-US"/>
        </w:rPr>
        <w:t>path_prefix, ftp_path_prefix = 'ftp_data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rnx', '.gz', ftps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check_rinex_file(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ile_no_path = filename[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read_file(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cords_data = read_file(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cords_data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_no_path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_no_path: {'i8e': i8e_data, 'cords': cords_data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rinex_data.json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f'GAL-{i8e_data}|COMMENT-{cords_data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files(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sp3', '.Z', ftps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obs_files(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ath_prefix, ftp_path_prefix = 'ftp_data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 = ftp_login(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get_files_from_ftp_dir(DIR, path_prefix, ftp_path_prefix, '.20o', '.Z', ftps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tps.quit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datetime(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listdir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read_file(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json_data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open(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json.dump(json_data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9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40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nt('reading rnx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read_file(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read_file(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station_cords = [float(x) for x in station_cords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xyz_to_blh(*station_cords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read_file(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map(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/stdin.txt', 'w') as input_data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open('major_data.txt', 'r') as psat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line[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line[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ut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t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line[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_year, s_month, s_day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print(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psat.readline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sat_cords = [float(x) for x in sat_cords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yz_to_blh(*sat_cords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sqrt(</w:t>
      </w:r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0] - station_cords[0]) * (sat_cords[0] - station_cords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1] - station_cords[1]) * (sat_cords[1] - station_cords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sat_cords[2] - station_cords[2]) * (sat_cords[2] - station_cords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x = (sat_cords[0] - station_cords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y = (sat_cords[1] - station_cords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kz = (sat_cords[2] - station_cords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asin(</w:t>
      </w:r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kx * station_cords[0] + ky * station_cords[1] + kz * station_cords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sqrt(</w:t>
      </w:r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0] * station_cords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1] * station_cords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station_cords[2] * station_cords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print(f'skipping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1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1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nput_data.write(f'{month} {ut} {y} {x} {z} {l} {b} {h}\n')</w:t>
      </w:r>
    </w:p>
    <w:p w14:paraId="2645759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51BD40E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nt('running nequick')</w:t>
      </w:r>
    </w:p>
    <w:p w14:paraId="6470B5D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command = f'cd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; ./NeQuickG_JRC_CCIR_MODIP_constants_UT_D.exe -f {a0} {a1} {a2} stdin.txt stdout.txt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read_file(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.readline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UnicodeDecodeError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rint(f'decode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f.readline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start:end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find_rinex(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inex_dir = 'ftp_data/gnss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listdir(rinex_dir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dir_with_year = rinex_dir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d in listdir(dir_with_year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year[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dir_with_d = dir_with_year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listdir(dir_with_d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dir_with_d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s_gal = read_file(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cords_comment = read_file(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is_gal == 'GAL' and cords_comment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read_file(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read_file(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cords.split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read_file(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date[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file {file} is wrong: gal: {gal} cords comment: {cords_comment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def get_data_from_major(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open('NeQk/almanach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open(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f.readlines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line.split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m.write(f'{data[1]} {data[2]} {data[3]}\n')</w:t>
      </w:r>
    </w:p>
    <w:p w14:paraId="22E54009" w14:textId="2F682BB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2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2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datetime.now(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et_data_from_major(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main(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datetime.now(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f'execution time {time.microseconds / 1000}ms'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3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3 Служебные функции</w:t>
      </w:r>
      <w:bookmarkEnd w:id="43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z_file(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uncompressed_data = unlzw3.unlzw(Path(filename)).decode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open(new_name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.write(uncompressed_data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unpack_gz_file(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ilename.endswith('.gz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wrong file format, not gz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new_name = filename[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path.exists(new_name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new_name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new_name</w:t>
      </w:r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gzip.open(filename, 'rb') as f_in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open(new_name, 'wb') as f_out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shutil.copyfileobj(f_in, f_out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new_name</w:t>
      </w:r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download_file_ftp(dir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target_dir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ftps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target_dir[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arget_dir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listdir(getcwd() + '/' + target_dir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TLS(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login(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</w:t>
      </w:r>
      <w:r w:rsidRPr="00F2462A">
        <w:rPr>
          <w:rFonts w:ascii="Courier New" w:hAnsi="Courier New" w:cs="Courier New"/>
          <w:sz w:val="20"/>
          <w:szCs w:val="20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4"/>
    </w:p>
    <w:p w14:paraId="1E114E37" w14:textId="77777777" w:rsidR="00B64C40" w:rsidRPr="00D75515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D75515">
        <w:rPr>
          <w:rFonts w:ascii="Courier New" w:hAnsi="Courier New" w:cs="Courier New"/>
          <w:sz w:val="20"/>
          <w:szCs w:val="20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r w:rsidRPr="00D75515">
        <w:rPr>
          <w:rFonts w:ascii="Courier New" w:hAnsi="Courier New" w:cs="Courier New"/>
          <w:sz w:val="20"/>
          <w:szCs w:val="20"/>
        </w:rPr>
        <w:t>(</w:t>
      </w:r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r w:rsidRPr="00D75515">
        <w:rPr>
          <w:rFonts w:ascii="Courier New" w:hAnsi="Courier New" w:cs="Courier New"/>
          <w:sz w:val="20"/>
          <w:szCs w:val="20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ftps.retrbinary("RETR " + filename, open(target_dir + filename, 'wb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>def ftp_login(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TLS(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login(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prot_p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ftp_cwd(dir: str, ftps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.cwd(dir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</w:t>
      </w:r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directory_ftp(dir: str, ftps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nlst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get_dir_with_data(dir: str, ftps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ftps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cwd(dir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.prot_p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dir, ftps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ftps.retrlines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filter_by_format(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file.endswith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coordinates_parser(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rds.append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ValueError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>def ionosphere_parser(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string.split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.replace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5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5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0] != 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F2462A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print(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IndexError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rint(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a_coefs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[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a_coefs.append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ValueError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len(a_coefs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'Ionosphere coefs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a_coefs[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error parse coefs {a_coefs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get_files_from_ftp_dir(dir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target_root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_root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tps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 not ftps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tps = ftp_login(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urrent_dir = ftp_root + dir</w:t>
      </w:r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host_dir = target_root + dir</w:t>
      </w:r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tps = ftp_cwd(current_dir, ftps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makedirs(host_dir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FileExistsError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dir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getting all {format} files from {dir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get_directory_ftp(current_dir, ftps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f.endswith(format + archive) and not path.exists(host_dir + f[:-len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download_file_ftp(current_dir, file, host_dir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host_dir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gz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gz_file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if archive == '.Z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unpack_z_file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print(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dir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6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6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31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r>
        <w:t>Возможно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r>
        <w:rPr>
          <w:rStyle w:val="markedcontent"/>
          <w:rFonts w:ascii="Arial" w:hAnsi="Arial" w:cs="Arial"/>
          <w:sz w:val="27"/>
          <w:szCs w:val="27"/>
        </w:rPr>
        <w:t>тип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>из 1 тома стр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1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4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857375" w14:textId="77777777" w:rsidR="00BD7B07" w:rsidRDefault="00BD7B07" w:rsidP="00424AD9">
      <w:pPr>
        <w:spacing w:after="0" w:line="240" w:lineRule="auto"/>
      </w:pPr>
      <w:r>
        <w:separator/>
      </w:r>
    </w:p>
  </w:endnote>
  <w:endnote w:type="continuationSeparator" w:id="0">
    <w:p w14:paraId="5E303FBA" w14:textId="77777777" w:rsidR="00BD7B07" w:rsidRDefault="00BD7B07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CADC35" w14:textId="77777777" w:rsidR="00BD7B07" w:rsidRDefault="00BD7B07" w:rsidP="00424AD9">
      <w:pPr>
        <w:spacing w:after="0" w:line="240" w:lineRule="auto"/>
      </w:pPr>
      <w:r>
        <w:separator/>
      </w:r>
    </w:p>
  </w:footnote>
  <w:footnote w:type="continuationSeparator" w:id="0">
    <w:p w14:paraId="6625CB69" w14:textId="77777777" w:rsidR="00BD7B07" w:rsidRDefault="00BD7B07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149E4"/>
    <w:rsid w:val="00020EAD"/>
    <w:rsid w:val="000525B0"/>
    <w:rsid w:val="00071FD3"/>
    <w:rsid w:val="00080AF5"/>
    <w:rsid w:val="00081DF4"/>
    <w:rsid w:val="000872CF"/>
    <w:rsid w:val="000A0349"/>
    <w:rsid w:val="000A6B25"/>
    <w:rsid w:val="000D131D"/>
    <w:rsid w:val="000D7C50"/>
    <w:rsid w:val="000E5772"/>
    <w:rsid w:val="000F0CD4"/>
    <w:rsid w:val="001123DE"/>
    <w:rsid w:val="00132FCA"/>
    <w:rsid w:val="001361B7"/>
    <w:rsid w:val="001B00B1"/>
    <w:rsid w:val="001C0B5F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50020"/>
    <w:rsid w:val="0035772E"/>
    <w:rsid w:val="0039203A"/>
    <w:rsid w:val="003C7002"/>
    <w:rsid w:val="003D040D"/>
    <w:rsid w:val="003E5715"/>
    <w:rsid w:val="00413F62"/>
    <w:rsid w:val="00424AD9"/>
    <w:rsid w:val="004450B2"/>
    <w:rsid w:val="00450DEB"/>
    <w:rsid w:val="00491A5D"/>
    <w:rsid w:val="004C2651"/>
    <w:rsid w:val="004D5E5A"/>
    <w:rsid w:val="00506C66"/>
    <w:rsid w:val="005535D6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C7750"/>
    <w:rsid w:val="006E11D3"/>
    <w:rsid w:val="006F7E76"/>
    <w:rsid w:val="00707AE1"/>
    <w:rsid w:val="00710AAB"/>
    <w:rsid w:val="0072260D"/>
    <w:rsid w:val="00766EB4"/>
    <w:rsid w:val="00775D50"/>
    <w:rsid w:val="007825BA"/>
    <w:rsid w:val="00785B99"/>
    <w:rsid w:val="007B159C"/>
    <w:rsid w:val="007C26EE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647B"/>
    <w:rsid w:val="008D254E"/>
    <w:rsid w:val="008F55A7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55C86"/>
    <w:rsid w:val="00B56046"/>
    <w:rsid w:val="00B64C40"/>
    <w:rsid w:val="00B744F2"/>
    <w:rsid w:val="00B93199"/>
    <w:rsid w:val="00BC4438"/>
    <w:rsid w:val="00BD7B07"/>
    <w:rsid w:val="00BF1971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23E4B"/>
    <w:rsid w:val="00D313FB"/>
    <w:rsid w:val="00D436E2"/>
    <w:rsid w:val="00D74D67"/>
    <w:rsid w:val="00D75515"/>
    <w:rsid w:val="00D832D8"/>
    <w:rsid w:val="00DA2D7E"/>
    <w:rsid w:val="00DB5B6F"/>
    <w:rsid w:val="00DC14B8"/>
    <w:rsid w:val="00DD1E41"/>
    <w:rsid w:val="00DD54C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hyperlink" Target="https://www.gsc-europa.eu/support-to-developers/nequick-g-source-code" TargetMode="External"/><Relationship Id="rId20" Type="http://schemas.openxmlformats.org/officeDocument/2006/relationships/image" Target="media/image9.emf"/><Relationship Id="rId29" Type="http://schemas.openxmlformats.org/officeDocument/2006/relationships/hyperlink" Target="http://www.gisa.ru/104204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yperlink" Target="http://www.csr.utexas.edu/texas_pwv/midterm/gabor/gps.html" TargetMode="Externa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3</TotalTime>
  <Pages>1</Pages>
  <Words>6322</Words>
  <Characters>36039</Characters>
  <Application>Microsoft Office Word</Application>
  <DocSecurity>0</DocSecurity>
  <Lines>300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31</cp:revision>
  <dcterms:created xsi:type="dcterms:W3CDTF">2022-05-04T04:25:00Z</dcterms:created>
  <dcterms:modified xsi:type="dcterms:W3CDTF">2022-06-14T09:08:00Z</dcterms:modified>
</cp:coreProperties>
</file>